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1"/>
  </p:notesMasterIdLst>
  <p:handoutMasterIdLst>
    <p:handoutMasterId r:id="rId12"/>
  </p:handoutMasterIdLst>
  <p:sldIdLst>
    <p:sldId id="270" r:id="rId5"/>
    <p:sldId id="1525" r:id="rId6"/>
    <p:sldId id="1543" r:id="rId7"/>
    <p:sldId id="1544" r:id="rId8"/>
    <p:sldId id="1553" r:id="rId9"/>
    <p:sldId id="1556" r:id="rId10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B4753D28-6F3D-2291-C442-34C9018A370C}" name="Abdel Karim Ajami" initials="AA" userId="S::aajami@qti.qualcomm.com::52d54957-2a0e-4b01-bea4-4ee51dbbefc4" providerId="AD"/>
  <p188:author id="{3246D32B-4B6F-2604-2325-B28595D84A3A}" name="r1a" initials="r1a" userId="r1a" providerId="None"/>
  <p188:author id="{F7A3D13D-5DB4-1CDE-6627-6D2DBF8DD2C8}" name="Abhishek Patil" initials="AP" userId="S::appatil@qti.qualcomm.com::4a57f103-40b4-4474-a113-d3340a5396d8" providerId="AD"/>
  <p188:author id="{B85AEE9A-3021-74FA-AD4F-86B4D2912F36}" name="Reviewer" initials="Reviewer" userId="Reviewer" providerId="None"/>
  <p188:author id="{6A23C2B9-0C50-A134-54C3-FD051D555190}" name="Yanjun Sun" initials="YS" userId="S::yanjuns@qti.qualcomm.com::b36047ec-8c33-4551-bc74-961d47fe2da9" providerId="AD"/>
  <p188:author id="{D4A0ACBF-DAA3-83BE-30AB-1D08DB8A93CD}" name="r0" initials="r0" userId="r0" providerId="None"/>
  <p188:author id="{225760E0-6E0C-0D1E-1C39-1244750F4B33}" name="r1" initials="r1" userId="r1" providerId="None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anjun Sun" initials="YS" lastIdx="3" clrIdx="0">
    <p:extLst>
      <p:ext uri="{19B8F6BF-5375-455C-9EA6-DF929625EA0E}">
        <p15:presenceInfo xmlns:p15="http://schemas.microsoft.com/office/powerpoint/2012/main" userId="S::yanjuns@qti.qualcomm.com::b36047ec-8c33-4551-bc74-961d47fe2da9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000"/>
    <a:srgbClr val="C498FE"/>
    <a:srgbClr val="C9D0F1"/>
    <a:srgbClr val="CCEEDF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7399115-F96D-4DCD-BC14-86DE411C3E00}" v="38" dt="2023-11-08T21:55:46.59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5226" autoAdjust="0"/>
  </p:normalViewPr>
  <p:slideViewPr>
    <p:cSldViewPr snapToGrid="0">
      <p:cViewPr varScale="1">
        <p:scale>
          <a:sx n="125" d="100"/>
          <a:sy n="125" d="100"/>
        </p:scale>
        <p:origin x="1522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commentAuthors" Target="commentAuthors.xml"/><Relationship Id="rId18" Type="http://schemas.microsoft.com/office/2016/11/relationships/changesInfo" Target="changesInfos/changesInfo1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20" Type="http://schemas.microsoft.com/office/2018/10/relationships/authors" Target="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microsoft.com/office/2015/10/relationships/revisionInfo" Target="revisionInfo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bhishek Patil" userId="4a57f103-40b4-4474-a113-d3340a5396d8" providerId="ADAL" clId="{C7399115-F96D-4DCD-BC14-86DE411C3E00}"/>
    <pc:docChg chg="undo custSel addSld delSld modSld modMainMaster">
      <pc:chgData name="Abhishek Patil" userId="4a57f103-40b4-4474-a113-d3340a5396d8" providerId="ADAL" clId="{C7399115-F96D-4DCD-BC14-86DE411C3E00}" dt="2023-11-12T20:06:12.143" v="934"/>
      <pc:docMkLst>
        <pc:docMk/>
      </pc:docMkLst>
      <pc:sldChg chg="modSp mod">
        <pc:chgData name="Abhishek Patil" userId="4a57f103-40b4-4474-a113-d3340a5396d8" providerId="ADAL" clId="{C7399115-F96D-4DCD-BC14-86DE411C3E00}" dt="2023-11-12T20:00:43.498" v="912" actId="6549"/>
        <pc:sldMkLst>
          <pc:docMk/>
          <pc:sldMk cId="1089148663" sldId="270"/>
        </pc:sldMkLst>
        <pc:spChg chg="mod">
          <ac:chgData name="Abhishek Patil" userId="4a57f103-40b4-4474-a113-d3340a5396d8" providerId="ADAL" clId="{C7399115-F96D-4DCD-BC14-86DE411C3E00}" dt="2023-11-08T01:02:50.960" v="655"/>
          <ac:spMkLst>
            <pc:docMk/>
            <pc:sldMk cId="1089148663" sldId="270"/>
            <ac:spMk id="2" creationId="{00000000-0000-0000-0000-000000000000}"/>
          </ac:spMkLst>
        </pc:spChg>
        <pc:spChg chg="mod">
          <ac:chgData name="Abhishek Patil" userId="4a57f103-40b4-4474-a113-d3340a5396d8" providerId="ADAL" clId="{C7399115-F96D-4DCD-BC14-86DE411C3E00}" dt="2023-11-12T20:00:43.498" v="912" actId="6549"/>
          <ac:spMkLst>
            <pc:docMk/>
            <pc:sldMk cId="1089148663" sldId="270"/>
            <ac:spMk id="5" creationId="{B89C2EB6-BDD9-F39E-B3DB-80458050AA60}"/>
          </ac:spMkLst>
        </pc:spChg>
        <pc:graphicFrameChg chg="mod modGraphic">
          <ac:chgData name="Abhishek Patil" userId="4a57f103-40b4-4474-a113-d3340a5396d8" providerId="ADAL" clId="{C7399115-F96D-4DCD-BC14-86DE411C3E00}" dt="2023-11-08T01:07:49.968" v="702" actId="403"/>
          <ac:graphicFrameMkLst>
            <pc:docMk/>
            <pc:sldMk cId="1089148663" sldId="270"/>
            <ac:graphicFrameMk id="9" creationId="{71496AAA-2D19-46D7-A60C-3C3E1D5316C1}"/>
          </ac:graphicFrameMkLst>
        </pc:graphicFrameChg>
      </pc:sldChg>
      <pc:sldChg chg="modSp mod">
        <pc:chgData name="Abhishek Patil" userId="4a57f103-40b4-4474-a113-d3340a5396d8" providerId="ADAL" clId="{C7399115-F96D-4DCD-BC14-86DE411C3E00}" dt="2023-11-06T21:31:11.150" v="36" actId="20577"/>
        <pc:sldMkLst>
          <pc:docMk/>
          <pc:sldMk cId="4061071070" sldId="1525"/>
        </pc:sldMkLst>
        <pc:spChg chg="mod">
          <ac:chgData name="Abhishek Patil" userId="4a57f103-40b4-4474-a113-d3340a5396d8" providerId="ADAL" clId="{C7399115-F96D-4DCD-BC14-86DE411C3E00}" dt="2023-11-06T21:31:11.150" v="36" actId="20577"/>
          <ac:spMkLst>
            <pc:docMk/>
            <pc:sldMk cId="4061071070" sldId="1525"/>
            <ac:spMk id="2" creationId="{9D197676-7608-6F9D-4EEA-1BDB940330B6}"/>
          </ac:spMkLst>
        </pc:spChg>
      </pc:sldChg>
      <pc:sldChg chg="del">
        <pc:chgData name="Abhishek Patil" userId="4a57f103-40b4-4474-a113-d3340a5396d8" providerId="ADAL" clId="{C7399115-F96D-4DCD-BC14-86DE411C3E00}" dt="2023-11-06T21:38:10.566" v="81" actId="47"/>
        <pc:sldMkLst>
          <pc:docMk/>
          <pc:sldMk cId="3396304010" sldId="1535"/>
        </pc:sldMkLst>
      </pc:sldChg>
      <pc:sldChg chg="del">
        <pc:chgData name="Abhishek Patil" userId="4a57f103-40b4-4474-a113-d3340a5396d8" providerId="ADAL" clId="{C7399115-F96D-4DCD-BC14-86DE411C3E00}" dt="2023-11-06T21:38:10.566" v="81" actId="47"/>
        <pc:sldMkLst>
          <pc:docMk/>
          <pc:sldMk cId="1763047362" sldId="1536"/>
        </pc:sldMkLst>
      </pc:sldChg>
      <pc:sldChg chg="del">
        <pc:chgData name="Abhishek Patil" userId="4a57f103-40b4-4474-a113-d3340a5396d8" providerId="ADAL" clId="{C7399115-F96D-4DCD-BC14-86DE411C3E00}" dt="2023-11-06T21:38:10.566" v="81" actId="47"/>
        <pc:sldMkLst>
          <pc:docMk/>
          <pc:sldMk cId="3314255386" sldId="1540"/>
        </pc:sldMkLst>
      </pc:sldChg>
      <pc:sldChg chg="addSp delSp modSp mod">
        <pc:chgData name="Abhishek Patil" userId="4a57f103-40b4-4474-a113-d3340a5396d8" providerId="ADAL" clId="{C7399115-F96D-4DCD-BC14-86DE411C3E00}" dt="2023-11-08T21:55:47.350" v="908" actId="1076"/>
        <pc:sldMkLst>
          <pc:docMk/>
          <pc:sldMk cId="492895467" sldId="1543"/>
        </pc:sldMkLst>
        <pc:spChg chg="add mod">
          <ac:chgData name="Abhishek Patil" userId="4a57f103-40b4-4474-a113-d3340a5396d8" providerId="ADAL" clId="{C7399115-F96D-4DCD-BC14-86DE411C3E00}" dt="2023-11-08T21:55:46.598" v="906"/>
          <ac:spMkLst>
            <pc:docMk/>
            <pc:sldMk cId="492895467" sldId="1543"/>
            <ac:spMk id="2" creationId="{7ED68253-484B-70A5-DBCB-E73BEDFF2353}"/>
          </ac:spMkLst>
        </pc:spChg>
        <pc:spChg chg="mod">
          <ac:chgData name="Abhishek Patil" userId="4a57f103-40b4-4474-a113-d3340a5396d8" providerId="ADAL" clId="{C7399115-F96D-4DCD-BC14-86DE411C3E00}" dt="2023-11-08T21:55:47.350" v="908" actId="1076"/>
          <ac:spMkLst>
            <pc:docMk/>
            <pc:sldMk cId="492895467" sldId="1543"/>
            <ac:spMk id="17" creationId="{BA72E946-F0C3-2854-DE30-C5C6E9A0D3C1}"/>
          </ac:spMkLst>
        </pc:spChg>
        <pc:spChg chg="del">
          <ac:chgData name="Abhishek Patil" userId="4a57f103-40b4-4474-a113-d3340a5396d8" providerId="ADAL" clId="{C7399115-F96D-4DCD-BC14-86DE411C3E00}" dt="2023-11-06T21:31:20.167" v="37" actId="478"/>
          <ac:spMkLst>
            <pc:docMk/>
            <pc:sldMk cId="492895467" sldId="1543"/>
            <ac:spMk id="18" creationId="{31BB4427-05AB-86D5-91FC-6B22BF7C457B}"/>
          </ac:spMkLst>
        </pc:spChg>
        <pc:spChg chg="del">
          <ac:chgData name="Abhishek Patil" userId="4a57f103-40b4-4474-a113-d3340a5396d8" providerId="ADAL" clId="{C7399115-F96D-4DCD-BC14-86DE411C3E00}" dt="2023-11-06T21:31:20.167" v="37" actId="478"/>
          <ac:spMkLst>
            <pc:docMk/>
            <pc:sldMk cId="492895467" sldId="1543"/>
            <ac:spMk id="19" creationId="{55C37B17-A8B6-CE5D-7251-DA16542E4A09}"/>
          </ac:spMkLst>
        </pc:spChg>
        <pc:grpChg chg="mod">
          <ac:chgData name="Abhishek Patil" userId="4a57f103-40b4-4474-a113-d3340a5396d8" providerId="ADAL" clId="{C7399115-F96D-4DCD-BC14-86DE411C3E00}" dt="2023-11-06T21:31:33.655" v="40" actId="1076"/>
          <ac:grpSpMkLst>
            <pc:docMk/>
            <pc:sldMk cId="492895467" sldId="1543"/>
            <ac:grpSpMk id="8" creationId="{BF5877B2-65EB-382E-B00F-44CE0EA6B64C}"/>
          </ac:grpSpMkLst>
        </pc:grpChg>
        <pc:graphicFrameChg chg="del">
          <ac:chgData name="Abhishek Patil" userId="4a57f103-40b4-4474-a113-d3340a5396d8" providerId="ADAL" clId="{C7399115-F96D-4DCD-BC14-86DE411C3E00}" dt="2023-11-06T21:31:20.167" v="37" actId="478"/>
          <ac:graphicFrameMkLst>
            <pc:docMk/>
            <pc:sldMk cId="492895467" sldId="1543"/>
            <ac:graphicFrameMk id="2" creationId="{C5FB03A3-0C05-91F2-02D1-D107208888B1}"/>
          </ac:graphicFrameMkLst>
        </pc:graphicFrameChg>
        <pc:cxnChg chg="mod">
          <ac:chgData name="Abhishek Patil" userId="4a57f103-40b4-4474-a113-d3340a5396d8" providerId="ADAL" clId="{C7399115-F96D-4DCD-BC14-86DE411C3E00}" dt="2023-11-06T21:32:06.895" v="46" actId="14100"/>
          <ac:cxnSpMkLst>
            <pc:docMk/>
            <pc:sldMk cId="492895467" sldId="1543"/>
            <ac:cxnSpMk id="21" creationId="{1D12DB9A-3210-190F-DB5C-58ACE2FFAB02}"/>
          </ac:cxnSpMkLst>
        </pc:cxnChg>
        <pc:cxnChg chg="mod">
          <ac:chgData name="Abhishek Patil" userId="4a57f103-40b4-4474-a113-d3340a5396d8" providerId="ADAL" clId="{C7399115-F96D-4DCD-BC14-86DE411C3E00}" dt="2023-11-06T21:31:58.378" v="45" actId="14100"/>
          <ac:cxnSpMkLst>
            <pc:docMk/>
            <pc:sldMk cId="492895467" sldId="1543"/>
            <ac:cxnSpMk id="25" creationId="{32381A8A-8C1D-6E64-2C9A-9988EAFB1B4D}"/>
          </ac:cxnSpMkLst>
        </pc:cxnChg>
      </pc:sldChg>
      <pc:sldChg chg="addSp delSp modSp mod chgLayout">
        <pc:chgData name="Abhishek Patil" userId="4a57f103-40b4-4474-a113-d3340a5396d8" providerId="ADAL" clId="{C7399115-F96D-4DCD-BC14-86DE411C3E00}" dt="2023-11-08T01:11:07.200" v="707" actId="1076"/>
        <pc:sldMkLst>
          <pc:docMk/>
          <pc:sldMk cId="3036709069" sldId="1544"/>
        </pc:sldMkLst>
        <pc:spChg chg="mod ord">
          <ac:chgData name="Abhishek Patil" userId="4a57f103-40b4-4474-a113-d3340a5396d8" providerId="ADAL" clId="{C7399115-F96D-4DCD-BC14-86DE411C3E00}" dt="2023-11-06T23:32:17.698" v="652" actId="6549"/>
          <ac:spMkLst>
            <pc:docMk/>
            <pc:sldMk cId="3036709069" sldId="1544"/>
            <ac:spMk id="2" creationId="{3588267C-5B56-CC61-37A2-FB723B9B92ED}"/>
          </ac:spMkLst>
        </pc:spChg>
        <pc:spChg chg="mod ord">
          <ac:chgData name="Abhishek Patil" userId="4a57f103-40b4-4474-a113-d3340a5396d8" providerId="ADAL" clId="{C7399115-F96D-4DCD-BC14-86DE411C3E00}" dt="2023-11-06T21:32:59.622" v="52" actId="6264"/>
          <ac:spMkLst>
            <pc:docMk/>
            <pc:sldMk cId="3036709069" sldId="1544"/>
            <ac:spMk id="4" creationId="{72C955D4-8D48-2A42-161D-206EA2C13910}"/>
          </ac:spMkLst>
        </pc:spChg>
        <pc:spChg chg="mod ord">
          <ac:chgData name="Abhishek Patil" userId="4a57f103-40b4-4474-a113-d3340a5396d8" providerId="ADAL" clId="{C7399115-F96D-4DCD-BC14-86DE411C3E00}" dt="2023-11-08T01:11:07.200" v="707" actId="1076"/>
          <ac:spMkLst>
            <pc:docMk/>
            <pc:sldMk cId="3036709069" sldId="1544"/>
            <ac:spMk id="5" creationId="{6D0927AE-78E0-D0B0-4A25-590FA8A41A7E}"/>
          </ac:spMkLst>
        </pc:spChg>
        <pc:spChg chg="mod ord">
          <ac:chgData name="Abhishek Patil" userId="4a57f103-40b4-4474-a113-d3340a5396d8" providerId="ADAL" clId="{C7399115-F96D-4DCD-BC14-86DE411C3E00}" dt="2023-11-06T21:32:59.622" v="52" actId="6264"/>
          <ac:spMkLst>
            <pc:docMk/>
            <pc:sldMk cId="3036709069" sldId="1544"/>
            <ac:spMk id="6" creationId="{07A489C6-AF3B-6A4E-68AB-421F6643010C}"/>
          </ac:spMkLst>
        </pc:spChg>
        <pc:spChg chg="mod ord">
          <ac:chgData name="Abhishek Patil" userId="4a57f103-40b4-4474-a113-d3340a5396d8" providerId="ADAL" clId="{C7399115-F96D-4DCD-BC14-86DE411C3E00}" dt="2023-11-06T21:32:59.622" v="52" actId="6264"/>
          <ac:spMkLst>
            <pc:docMk/>
            <pc:sldMk cId="3036709069" sldId="1544"/>
            <ac:spMk id="11" creationId="{99DECF70-7101-DF3E-9B25-ECD7B2194F57}"/>
          </ac:spMkLst>
        </pc:spChg>
        <pc:spChg chg="add del mod">
          <ac:chgData name="Abhishek Patil" userId="4a57f103-40b4-4474-a113-d3340a5396d8" providerId="ADAL" clId="{C7399115-F96D-4DCD-BC14-86DE411C3E00}" dt="2023-11-06T21:32:59.622" v="52" actId="6264"/>
          <ac:spMkLst>
            <pc:docMk/>
            <pc:sldMk cId="3036709069" sldId="1544"/>
            <ac:spMk id="19" creationId="{EDBE4D26-7E4B-F7F1-4416-DB8054C8BD2C}"/>
          </ac:spMkLst>
        </pc:spChg>
        <pc:spChg chg="add del mod">
          <ac:chgData name="Abhishek Patil" userId="4a57f103-40b4-4474-a113-d3340a5396d8" providerId="ADAL" clId="{C7399115-F96D-4DCD-BC14-86DE411C3E00}" dt="2023-11-06T21:32:59.622" v="52" actId="6264"/>
          <ac:spMkLst>
            <pc:docMk/>
            <pc:sldMk cId="3036709069" sldId="1544"/>
            <ac:spMk id="20" creationId="{D4CC84B7-7A3B-830A-3634-1B3791AC6445}"/>
          </ac:spMkLst>
        </pc:spChg>
        <pc:spChg chg="add del mod">
          <ac:chgData name="Abhishek Patil" userId="4a57f103-40b4-4474-a113-d3340a5396d8" providerId="ADAL" clId="{C7399115-F96D-4DCD-BC14-86DE411C3E00}" dt="2023-11-06T21:32:59.622" v="52" actId="6264"/>
          <ac:spMkLst>
            <pc:docMk/>
            <pc:sldMk cId="3036709069" sldId="1544"/>
            <ac:spMk id="21" creationId="{C4C46AD1-8532-710E-9360-BA92A499F121}"/>
          </ac:spMkLst>
        </pc:spChg>
        <pc:spChg chg="add del mod">
          <ac:chgData name="Abhishek Patil" userId="4a57f103-40b4-4474-a113-d3340a5396d8" providerId="ADAL" clId="{C7399115-F96D-4DCD-BC14-86DE411C3E00}" dt="2023-11-06T21:32:59.622" v="52" actId="6264"/>
          <ac:spMkLst>
            <pc:docMk/>
            <pc:sldMk cId="3036709069" sldId="1544"/>
            <ac:spMk id="22" creationId="{384B10E3-3E43-A965-39B5-B3F927A24B1F}"/>
          </ac:spMkLst>
        </pc:spChg>
        <pc:spChg chg="add del mod">
          <ac:chgData name="Abhishek Patil" userId="4a57f103-40b4-4474-a113-d3340a5396d8" providerId="ADAL" clId="{C7399115-F96D-4DCD-BC14-86DE411C3E00}" dt="2023-11-06T21:32:59.622" v="52" actId="6264"/>
          <ac:spMkLst>
            <pc:docMk/>
            <pc:sldMk cId="3036709069" sldId="1544"/>
            <ac:spMk id="23" creationId="{2E1A3DE7-F5D8-A0D2-DBE3-B6192221F995}"/>
          </ac:spMkLst>
        </pc:spChg>
        <pc:picChg chg="del">
          <ac:chgData name="Abhishek Patil" userId="4a57f103-40b4-4474-a113-d3340a5396d8" providerId="ADAL" clId="{C7399115-F96D-4DCD-BC14-86DE411C3E00}" dt="2023-11-06T21:32:49.416" v="49" actId="478"/>
          <ac:picMkLst>
            <pc:docMk/>
            <pc:sldMk cId="3036709069" sldId="1544"/>
            <ac:picMk id="7" creationId="{A63098C8-4241-8F77-6D67-C76BFC907344}"/>
          </ac:picMkLst>
        </pc:picChg>
      </pc:sldChg>
      <pc:sldChg chg="del">
        <pc:chgData name="Abhishek Patil" userId="4a57f103-40b4-4474-a113-d3340a5396d8" providerId="ADAL" clId="{C7399115-F96D-4DCD-BC14-86DE411C3E00}" dt="2023-11-06T21:38:10.566" v="81" actId="47"/>
        <pc:sldMkLst>
          <pc:docMk/>
          <pc:sldMk cId="4229207403" sldId="1547"/>
        </pc:sldMkLst>
      </pc:sldChg>
      <pc:sldChg chg="del">
        <pc:chgData name="Abhishek Patil" userId="4a57f103-40b4-4474-a113-d3340a5396d8" providerId="ADAL" clId="{C7399115-F96D-4DCD-BC14-86DE411C3E00}" dt="2023-11-06T21:38:10.566" v="81" actId="47"/>
        <pc:sldMkLst>
          <pc:docMk/>
          <pc:sldMk cId="1465770501" sldId="1548"/>
        </pc:sldMkLst>
      </pc:sldChg>
      <pc:sldChg chg="del">
        <pc:chgData name="Abhishek Patil" userId="4a57f103-40b4-4474-a113-d3340a5396d8" providerId="ADAL" clId="{C7399115-F96D-4DCD-BC14-86DE411C3E00}" dt="2023-11-06T21:38:10.566" v="81" actId="47"/>
        <pc:sldMkLst>
          <pc:docMk/>
          <pc:sldMk cId="3285293687" sldId="1549"/>
        </pc:sldMkLst>
      </pc:sldChg>
      <pc:sldChg chg="del">
        <pc:chgData name="Abhishek Patil" userId="4a57f103-40b4-4474-a113-d3340a5396d8" providerId="ADAL" clId="{C7399115-F96D-4DCD-BC14-86DE411C3E00}" dt="2023-11-06T21:38:03.087" v="80" actId="47"/>
        <pc:sldMkLst>
          <pc:docMk/>
          <pc:sldMk cId="408643095" sldId="1551"/>
        </pc:sldMkLst>
      </pc:sldChg>
      <pc:sldChg chg="addSp delSp modSp mod modNotesTx">
        <pc:chgData name="Abhishek Patil" userId="4a57f103-40b4-4474-a113-d3340a5396d8" providerId="ADAL" clId="{C7399115-F96D-4DCD-BC14-86DE411C3E00}" dt="2023-11-08T21:54:35.612" v="749" actId="20577"/>
        <pc:sldMkLst>
          <pc:docMk/>
          <pc:sldMk cId="707596549" sldId="1553"/>
        </pc:sldMkLst>
        <pc:spChg chg="mod">
          <ac:chgData name="Abhishek Patil" userId="4a57f103-40b4-4474-a113-d3340a5396d8" providerId="ADAL" clId="{C7399115-F96D-4DCD-BC14-86DE411C3E00}" dt="2023-11-06T22:12:12.912" v="187" actId="6549"/>
          <ac:spMkLst>
            <pc:docMk/>
            <pc:sldMk cId="707596549" sldId="1553"/>
            <ac:spMk id="2" creationId="{DDA49C18-37F0-7E23-D08C-87E419C9E314}"/>
          </ac:spMkLst>
        </pc:spChg>
        <pc:spChg chg="del">
          <ac:chgData name="Abhishek Patil" userId="4a57f103-40b4-4474-a113-d3340a5396d8" providerId="ADAL" clId="{C7399115-F96D-4DCD-BC14-86DE411C3E00}" dt="2023-11-06T21:36:53.701" v="73" actId="478"/>
          <ac:spMkLst>
            <pc:docMk/>
            <pc:sldMk cId="707596549" sldId="1553"/>
            <ac:spMk id="3" creationId="{5C9288F7-E8C9-4D13-DCEE-DA4C96FB30F2}"/>
          </ac:spMkLst>
        </pc:spChg>
        <pc:spChg chg="mod">
          <ac:chgData name="Abhishek Patil" userId="4a57f103-40b4-4474-a113-d3340a5396d8" providerId="ADAL" clId="{C7399115-F96D-4DCD-BC14-86DE411C3E00}" dt="2023-11-08T21:54:35.612" v="749" actId="20577"/>
          <ac:spMkLst>
            <pc:docMk/>
            <pc:sldMk cId="707596549" sldId="1553"/>
            <ac:spMk id="4" creationId="{CFF15400-F6B6-9AA1-963D-0897C84516FB}"/>
          </ac:spMkLst>
        </pc:spChg>
        <pc:spChg chg="mod">
          <ac:chgData name="Abhishek Patil" userId="4a57f103-40b4-4474-a113-d3340a5396d8" providerId="ADAL" clId="{C7399115-F96D-4DCD-BC14-86DE411C3E00}" dt="2023-11-08T01:11:13.082" v="708"/>
          <ac:spMkLst>
            <pc:docMk/>
            <pc:sldMk cId="707596549" sldId="1553"/>
            <ac:spMk id="6" creationId="{3D74C514-91C4-C008-B99A-B43583EF8AF6}"/>
          </ac:spMkLst>
        </pc:spChg>
        <pc:spChg chg="del">
          <ac:chgData name="Abhishek Patil" userId="4a57f103-40b4-4474-a113-d3340a5396d8" providerId="ADAL" clId="{C7399115-F96D-4DCD-BC14-86DE411C3E00}" dt="2023-11-06T22:11:00.349" v="170" actId="478"/>
          <ac:spMkLst>
            <pc:docMk/>
            <pc:sldMk cId="707596549" sldId="1553"/>
            <ac:spMk id="12" creationId="{408E8F1E-5915-1647-2204-BBF199E07F4C}"/>
          </ac:spMkLst>
        </pc:spChg>
        <pc:spChg chg="del">
          <ac:chgData name="Abhishek Patil" userId="4a57f103-40b4-4474-a113-d3340a5396d8" providerId="ADAL" clId="{C7399115-F96D-4DCD-BC14-86DE411C3E00}" dt="2023-11-06T22:11:04.213" v="171" actId="478"/>
          <ac:spMkLst>
            <pc:docMk/>
            <pc:sldMk cId="707596549" sldId="1553"/>
            <ac:spMk id="13" creationId="{AEEC6C28-5DD2-303D-7EF2-534B02215C9F}"/>
          </ac:spMkLst>
        </pc:spChg>
        <pc:spChg chg="add del mod">
          <ac:chgData name="Abhishek Patil" userId="4a57f103-40b4-4474-a113-d3340a5396d8" providerId="ADAL" clId="{C7399115-F96D-4DCD-BC14-86DE411C3E00}" dt="2023-11-06T21:36:55.970" v="74" actId="478"/>
          <ac:spMkLst>
            <pc:docMk/>
            <pc:sldMk cId="707596549" sldId="1553"/>
            <ac:spMk id="19" creationId="{E32499D8-111C-360B-4DD8-3EF9B3FA7518}"/>
          </ac:spMkLst>
        </pc:spChg>
        <pc:graphicFrameChg chg="add mod">
          <ac:chgData name="Abhishek Patil" userId="4a57f103-40b4-4474-a113-d3340a5396d8" providerId="ADAL" clId="{C7399115-F96D-4DCD-BC14-86DE411C3E00}" dt="2023-11-06T22:08:52.374" v="149"/>
          <ac:graphicFrameMkLst>
            <pc:docMk/>
            <pc:sldMk cId="707596549" sldId="1553"/>
            <ac:graphicFrameMk id="3" creationId="{0538C0C8-FBA6-B015-6C36-A54209DACBA4}"/>
          </ac:graphicFrameMkLst>
        </pc:graphicFrameChg>
        <pc:graphicFrameChg chg="add del mod">
          <ac:chgData name="Abhishek Patil" userId="4a57f103-40b4-4474-a113-d3340a5396d8" providerId="ADAL" clId="{C7399115-F96D-4DCD-BC14-86DE411C3E00}" dt="2023-11-06T22:10:15.619" v="153" actId="478"/>
          <ac:graphicFrameMkLst>
            <pc:docMk/>
            <pc:sldMk cId="707596549" sldId="1553"/>
            <ac:graphicFrameMk id="8" creationId="{0538C0C8-FBA6-B015-6C36-A54209DACBA4}"/>
          </ac:graphicFrameMkLst>
        </pc:graphicFrameChg>
        <pc:graphicFrameChg chg="add mod">
          <ac:chgData name="Abhishek Patil" userId="4a57f103-40b4-4474-a113-d3340a5396d8" providerId="ADAL" clId="{C7399115-F96D-4DCD-BC14-86DE411C3E00}" dt="2023-11-06T22:10:19.377" v="157"/>
          <ac:graphicFrameMkLst>
            <pc:docMk/>
            <pc:sldMk cId="707596549" sldId="1553"/>
            <ac:graphicFrameMk id="9" creationId="{0538C0C8-FBA6-B015-6C36-A54209DACBA4}"/>
          </ac:graphicFrameMkLst>
        </pc:graphicFrameChg>
        <pc:graphicFrameChg chg="add mod">
          <ac:chgData name="Abhishek Patil" userId="4a57f103-40b4-4474-a113-d3340a5396d8" providerId="ADAL" clId="{C7399115-F96D-4DCD-BC14-86DE411C3E00}" dt="2023-11-06T22:11:55.565" v="184" actId="1076"/>
          <ac:graphicFrameMkLst>
            <pc:docMk/>
            <pc:sldMk cId="707596549" sldId="1553"/>
            <ac:graphicFrameMk id="10" creationId="{0538C0C8-FBA6-B015-6C36-A54209DACBA4}"/>
          </ac:graphicFrameMkLst>
        </pc:graphicFrameChg>
        <pc:graphicFrameChg chg="del">
          <ac:chgData name="Abhishek Patil" userId="4a57f103-40b4-4474-a113-d3340a5396d8" providerId="ADAL" clId="{C7399115-F96D-4DCD-BC14-86DE411C3E00}" dt="2023-11-06T21:36:57.667" v="75" actId="478"/>
          <ac:graphicFrameMkLst>
            <pc:docMk/>
            <pc:sldMk cId="707596549" sldId="1553"/>
            <ac:graphicFrameMk id="14" creationId="{03D27407-2149-9E23-A598-2A80E2C21C91}"/>
          </ac:graphicFrameMkLst>
        </pc:graphicFrameChg>
        <pc:graphicFrameChg chg="mod modGraphic">
          <ac:chgData name="Abhishek Patil" userId="4a57f103-40b4-4474-a113-d3340a5396d8" providerId="ADAL" clId="{C7399115-F96D-4DCD-BC14-86DE411C3E00}" dt="2023-11-08T21:54:26.108" v="738" actId="20577"/>
          <ac:graphicFrameMkLst>
            <pc:docMk/>
            <pc:sldMk cId="707596549" sldId="1553"/>
            <ac:graphicFrameMk id="15" creationId="{8DA6B0D2-EC20-AD4C-020B-D2E9B4A8F817}"/>
          </ac:graphicFrameMkLst>
        </pc:graphicFrameChg>
        <pc:graphicFrameChg chg="del modGraphic">
          <ac:chgData name="Abhishek Patil" userId="4a57f103-40b4-4474-a113-d3340a5396d8" providerId="ADAL" clId="{C7399115-F96D-4DCD-BC14-86DE411C3E00}" dt="2023-11-06T21:37:01.114" v="77" actId="478"/>
          <ac:graphicFrameMkLst>
            <pc:docMk/>
            <pc:sldMk cId="707596549" sldId="1553"/>
            <ac:graphicFrameMk id="16" creationId="{A9C5E8AB-DEE6-F193-EBC1-84E3EBE00BC4}"/>
          </ac:graphicFrameMkLst>
        </pc:graphicFrameChg>
        <pc:graphicFrameChg chg="del modGraphic">
          <ac:chgData name="Abhishek Patil" userId="4a57f103-40b4-4474-a113-d3340a5396d8" providerId="ADAL" clId="{C7399115-F96D-4DCD-BC14-86DE411C3E00}" dt="2023-11-06T22:10:45.391" v="165" actId="478"/>
          <ac:graphicFrameMkLst>
            <pc:docMk/>
            <pc:sldMk cId="707596549" sldId="1553"/>
            <ac:graphicFrameMk id="17" creationId="{09D1C02A-AB23-B23B-0BD7-7CF1ACD1AEF3}"/>
          </ac:graphicFrameMkLst>
        </pc:graphicFrameChg>
      </pc:sldChg>
      <pc:sldChg chg="del">
        <pc:chgData name="Abhishek Patil" userId="4a57f103-40b4-4474-a113-d3340a5396d8" providerId="ADAL" clId="{C7399115-F96D-4DCD-BC14-86DE411C3E00}" dt="2023-11-06T22:12:04.344" v="186" actId="47"/>
        <pc:sldMkLst>
          <pc:docMk/>
          <pc:sldMk cId="790861896" sldId="1554"/>
        </pc:sldMkLst>
      </pc:sldChg>
      <pc:sldChg chg="del">
        <pc:chgData name="Abhishek Patil" userId="4a57f103-40b4-4474-a113-d3340a5396d8" providerId="ADAL" clId="{C7399115-F96D-4DCD-BC14-86DE411C3E00}" dt="2023-11-06T22:12:59.257" v="197" actId="47"/>
        <pc:sldMkLst>
          <pc:docMk/>
          <pc:sldMk cId="2169747089" sldId="1555"/>
        </pc:sldMkLst>
      </pc:sldChg>
      <pc:sldChg chg="addSp delSp modSp new mod modClrScheme chgLayout">
        <pc:chgData name="Abhishek Patil" userId="4a57f103-40b4-4474-a113-d3340a5396d8" providerId="ADAL" clId="{C7399115-F96D-4DCD-BC14-86DE411C3E00}" dt="2023-11-08T01:11:16.693" v="709"/>
        <pc:sldMkLst>
          <pc:docMk/>
          <pc:sldMk cId="2882865745" sldId="1556"/>
        </pc:sldMkLst>
        <pc:spChg chg="del mod ord">
          <ac:chgData name="Abhishek Patil" userId="4a57f103-40b4-4474-a113-d3340a5396d8" providerId="ADAL" clId="{C7399115-F96D-4DCD-BC14-86DE411C3E00}" dt="2023-11-06T22:12:38.300" v="189" actId="700"/>
          <ac:spMkLst>
            <pc:docMk/>
            <pc:sldMk cId="2882865745" sldId="1556"/>
            <ac:spMk id="2" creationId="{C6354681-2DD3-1E3E-49B2-8112C56EF682}"/>
          </ac:spMkLst>
        </pc:spChg>
        <pc:spChg chg="del mod ord">
          <ac:chgData name="Abhishek Patil" userId="4a57f103-40b4-4474-a113-d3340a5396d8" providerId="ADAL" clId="{C7399115-F96D-4DCD-BC14-86DE411C3E00}" dt="2023-11-06T22:12:38.300" v="189" actId="700"/>
          <ac:spMkLst>
            <pc:docMk/>
            <pc:sldMk cId="2882865745" sldId="1556"/>
            <ac:spMk id="3" creationId="{AB0FE16B-D837-86AD-CC07-445B48A00FA5}"/>
          </ac:spMkLst>
        </pc:spChg>
        <pc:spChg chg="del">
          <ac:chgData name="Abhishek Patil" userId="4a57f103-40b4-4474-a113-d3340a5396d8" providerId="ADAL" clId="{C7399115-F96D-4DCD-BC14-86DE411C3E00}" dt="2023-11-06T22:12:38.300" v="189" actId="700"/>
          <ac:spMkLst>
            <pc:docMk/>
            <pc:sldMk cId="2882865745" sldId="1556"/>
            <ac:spMk id="4" creationId="{690B96BF-7134-83AD-0C73-468301E0225A}"/>
          </ac:spMkLst>
        </pc:spChg>
        <pc:spChg chg="mod ord">
          <ac:chgData name="Abhishek Patil" userId="4a57f103-40b4-4474-a113-d3340a5396d8" providerId="ADAL" clId="{C7399115-F96D-4DCD-BC14-86DE411C3E00}" dt="2023-11-06T22:12:38.300" v="189" actId="700"/>
          <ac:spMkLst>
            <pc:docMk/>
            <pc:sldMk cId="2882865745" sldId="1556"/>
            <ac:spMk id="5" creationId="{3C166FE5-CCFA-ABBD-AE4F-080A55ADB77B}"/>
          </ac:spMkLst>
        </pc:spChg>
        <pc:spChg chg="mod ord">
          <ac:chgData name="Abhishek Patil" userId="4a57f103-40b4-4474-a113-d3340a5396d8" providerId="ADAL" clId="{C7399115-F96D-4DCD-BC14-86DE411C3E00}" dt="2023-11-08T01:11:16.693" v="709"/>
          <ac:spMkLst>
            <pc:docMk/>
            <pc:sldMk cId="2882865745" sldId="1556"/>
            <ac:spMk id="6" creationId="{3A713EF1-7751-C3F8-D36A-04AE685AB245}"/>
          </ac:spMkLst>
        </pc:spChg>
        <pc:spChg chg="mod ord">
          <ac:chgData name="Abhishek Patil" userId="4a57f103-40b4-4474-a113-d3340a5396d8" providerId="ADAL" clId="{C7399115-F96D-4DCD-BC14-86DE411C3E00}" dt="2023-11-06T22:13:06.724" v="198"/>
          <ac:spMkLst>
            <pc:docMk/>
            <pc:sldMk cId="2882865745" sldId="1556"/>
            <ac:spMk id="7" creationId="{0DAC84B3-50CB-4962-0812-37D9724147A4}"/>
          </ac:spMkLst>
        </pc:spChg>
        <pc:spChg chg="add mod ord">
          <ac:chgData name="Abhishek Patil" userId="4a57f103-40b4-4474-a113-d3340a5396d8" providerId="ADAL" clId="{C7399115-F96D-4DCD-BC14-86DE411C3E00}" dt="2023-11-06T22:12:41.159" v="196" actId="20577"/>
          <ac:spMkLst>
            <pc:docMk/>
            <pc:sldMk cId="2882865745" sldId="1556"/>
            <ac:spMk id="8" creationId="{CCEEED8C-BE7C-6FF7-B557-54D19CC24535}"/>
          </ac:spMkLst>
        </pc:spChg>
        <pc:spChg chg="add mod ord">
          <ac:chgData name="Abhishek Patil" userId="4a57f103-40b4-4474-a113-d3340a5396d8" providerId="ADAL" clId="{C7399115-F96D-4DCD-BC14-86DE411C3E00}" dt="2023-11-06T22:31:17.147" v="607" actId="20577"/>
          <ac:spMkLst>
            <pc:docMk/>
            <pc:sldMk cId="2882865745" sldId="1556"/>
            <ac:spMk id="9" creationId="{90066B6F-F4ED-47C2-93BF-0BF9A39E6F6D}"/>
          </ac:spMkLst>
        </pc:spChg>
      </pc:sldChg>
      <pc:sldMasterChg chg="modSp mod modSldLayout">
        <pc:chgData name="Abhishek Patil" userId="4a57f103-40b4-4474-a113-d3340a5396d8" providerId="ADAL" clId="{C7399115-F96D-4DCD-BC14-86DE411C3E00}" dt="2023-11-12T20:06:12.143" v="934"/>
        <pc:sldMasterMkLst>
          <pc:docMk/>
          <pc:sldMasterMk cId="0" sldId="2147483648"/>
        </pc:sldMasterMkLst>
        <pc:spChg chg="mod">
          <ac:chgData name="Abhishek Patil" userId="4a57f103-40b4-4474-a113-d3340a5396d8" providerId="ADAL" clId="{C7399115-F96D-4DCD-BC14-86DE411C3E00}" dt="2023-11-12T20:05:38.562" v="921"/>
          <ac:spMkLst>
            <pc:docMk/>
            <pc:sldMasterMk cId="0" sldId="2147483648"/>
            <ac:spMk id="1028" creationId="{00000000-0000-0000-0000-000000000000}"/>
          </ac:spMkLst>
        </pc:spChg>
        <pc:spChg chg="mod">
          <ac:chgData name="Abhishek Patil" userId="4a57f103-40b4-4474-a113-d3340a5396d8" providerId="ADAL" clId="{C7399115-F96D-4DCD-BC14-86DE411C3E00}" dt="2023-11-12T20:06:01.888" v="928"/>
          <ac:spMkLst>
            <pc:docMk/>
            <pc:sldMasterMk cId="0" sldId="2147483648"/>
            <ac:spMk id="1029" creationId="{00000000-0000-0000-0000-000000000000}"/>
          </ac:spMkLst>
        </pc:spChg>
        <pc:spChg chg="mod">
          <ac:chgData name="Abhishek Patil" userId="4a57f103-40b4-4474-a113-d3340a5396d8" providerId="ADAL" clId="{C7399115-F96D-4DCD-BC14-86DE411C3E00}" dt="2023-11-12T20:05:02.075" v="916" actId="20577"/>
          <ac:spMkLst>
            <pc:docMk/>
            <pc:sldMasterMk cId="0" sldId="2147483648"/>
            <ac:spMk id="1031" creationId="{00000000-0000-0000-0000-000000000000}"/>
          </ac:spMkLst>
        </pc:spChg>
        <pc:sldLayoutChg chg="modSp mod">
          <pc:chgData name="Abhishek Patil" userId="4a57f103-40b4-4474-a113-d3340a5396d8" providerId="ADAL" clId="{C7399115-F96D-4DCD-BC14-86DE411C3E00}" dt="2023-11-12T20:06:03.719" v="929"/>
          <pc:sldLayoutMkLst>
            <pc:docMk/>
            <pc:sldMasterMk cId="0" sldId="2147483648"/>
            <pc:sldLayoutMk cId="0" sldId="2147483649"/>
          </pc:sldLayoutMkLst>
          <pc:spChg chg="mod">
            <ac:chgData name="Abhishek Patil" userId="4a57f103-40b4-4474-a113-d3340a5396d8" providerId="ADAL" clId="{C7399115-F96D-4DCD-BC14-86DE411C3E00}" dt="2023-11-12T20:05:41.238" v="922"/>
            <ac:spMkLst>
              <pc:docMk/>
              <pc:sldMasterMk cId="0" sldId="2147483648"/>
              <pc:sldLayoutMk cId="0" sldId="2147483649"/>
              <ac:spMk id="8" creationId="{EDCEBDF8-1FBD-49CA-BC1A-DBB01FAE0396}"/>
            </ac:spMkLst>
          </pc:spChg>
          <pc:spChg chg="mod">
            <ac:chgData name="Abhishek Patil" userId="4a57f103-40b4-4474-a113-d3340a5396d8" providerId="ADAL" clId="{C7399115-F96D-4DCD-BC14-86DE411C3E00}" dt="2023-11-12T20:06:03.719" v="929"/>
            <ac:spMkLst>
              <pc:docMk/>
              <pc:sldMasterMk cId="0" sldId="2147483648"/>
              <pc:sldLayoutMk cId="0" sldId="2147483649"/>
              <ac:spMk id="9" creationId="{00000000-0000-0000-0000-000000000000}"/>
            </ac:spMkLst>
          </pc:spChg>
        </pc:sldLayoutChg>
        <pc:sldLayoutChg chg="modSp mod">
          <pc:chgData name="Abhishek Patil" userId="4a57f103-40b4-4474-a113-d3340a5396d8" providerId="ADAL" clId="{C7399115-F96D-4DCD-BC14-86DE411C3E00}" dt="2023-11-12T20:06:05.399" v="930"/>
          <pc:sldLayoutMkLst>
            <pc:docMk/>
            <pc:sldMasterMk cId="0" sldId="2147483648"/>
            <pc:sldLayoutMk cId="0" sldId="2147483650"/>
          </pc:sldLayoutMkLst>
          <pc:spChg chg="mod">
            <ac:chgData name="Abhishek Patil" userId="4a57f103-40b4-4474-a113-d3340a5396d8" providerId="ADAL" clId="{C7399115-F96D-4DCD-BC14-86DE411C3E00}" dt="2023-11-12T20:05:42.983" v="923"/>
            <ac:spMkLst>
              <pc:docMk/>
              <pc:sldMasterMk cId="0" sldId="2147483648"/>
              <pc:sldLayoutMk cId="0" sldId="2147483650"/>
              <ac:spMk id="5" creationId="{EA9AD854-999C-455A-9EE2-FCE9289AD5AB}"/>
            </ac:spMkLst>
          </pc:spChg>
          <pc:spChg chg="mod">
            <ac:chgData name="Abhishek Patil" userId="4a57f103-40b4-4474-a113-d3340a5396d8" providerId="ADAL" clId="{C7399115-F96D-4DCD-BC14-86DE411C3E00}" dt="2023-11-12T20:06:05.399" v="930"/>
            <ac:spMkLst>
              <pc:docMk/>
              <pc:sldMasterMk cId="0" sldId="2147483648"/>
              <pc:sldLayoutMk cId="0" sldId="2147483650"/>
              <ac:spMk id="6" creationId="{3313FEDC-1839-4714-8A42-4A01E187F49C}"/>
            </ac:spMkLst>
          </pc:spChg>
          <pc:spChg chg="mod">
            <ac:chgData name="Abhishek Patil" userId="4a57f103-40b4-4474-a113-d3340a5396d8" providerId="ADAL" clId="{C7399115-F96D-4DCD-BC14-86DE411C3E00}" dt="2023-11-12T20:05:21.804" v="920" actId="20577"/>
            <ac:spMkLst>
              <pc:docMk/>
              <pc:sldMasterMk cId="0" sldId="2147483648"/>
              <pc:sldLayoutMk cId="0" sldId="2147483650"/>
              <ac:spMk id="8" creationId="{335537E5-1268-448B-2958-DB94A9CC7BA8}"/>
            </ac:spMkLst>
          </pc:spChg>
        </pc:sldLayoutChg>
        <pc:sldLayoutChg chg="modSp mod">
          <pc:chgData name="Abhishek Patil" userId="4a57f103-40b4-4474-a113-d3340a5396d8" providerId="ADAL" clId="{C7399115-F96D-4DCD-BC14-86DE411C3E00}" dt="2023-11-12T20:06:07.014" v="931"/>
          <pc:sldLayoutMkLst>
            <pc:docMk/>
            <pc:sldMasterMk cId="0" sldId="2147483648"/>
            <pc:sldLayoutMk cId="0" sldId="2147483651"/>
          </pc:sldLayoutMkLst>
          <pc:spChg chg="mod">
            <ac:chgData name="Abhishek Patil" userId="4a57f103-40b4-4474-a113-d3340a5396d8" providerId="ADAL" clId="{C7399115-F96D-4DCD-BC14-86DE411C3E00}" dt="2023-11-12T20:05:44.609" v="924"/>
            <ac:spMkLst>
              <pc:docMk/>
              <pc:sldMasterMk cId="0" sldId="2147483648"/>
              <pc:sldLayoutMk cId="0" sldId="2147483651"/>
              <ac:spMk id="7" creationId="{E066D42A-356D-4E5D-B9D3-4A0DB37C941F}"/>
            </ac:spMkLst>
          </pc:spChg>
          <pc:spChg chg="mod">
            <ac:chgData name="Abhishek Patil" userId="4a57f103-40b4-4474-a113-d3340a5396d8" providerId="ADAL" clId="{C7399115-F96D-4DCD-BC14-86DE411C3E00}" dt="2023-11-12T20:06:07.014" v="931"/>
            <ac:spMkLst>
              <pc:docMk/>
              <pc:sldMasterMk cId="0" sldId="2147483648"/>
              <pc:sldLayoutMk cId="0" sldId="2147483651"/>
              <ac:spMk id="9" creationId="{00000000-0000-0000-0000-000000000000}"/>
            </ac:spMkLst>
          </pc:spChg>
        </pc:sldLayoutChg>
        <pc:sldLayoutChg chg="modSp mod">
          <pc:chgData name="Abhishek Patil" userId="4a57f103-40b4-4474-a113-d3340a5396d8" providerId="ADAL" clId="{C7399115-F96D-4DCD-BC14-86DE411C3E00}" dt="2023-11-12T20:06:08.847" v="932"/>
          <pc:sldLayoutMkLst>
            <pc:docMk/>
            <pc:sldMasterMk cId="0" sldId="2147483648"/>
            <pc:sldLayoutMk cId="0" sldId="2147483652"/>
          </pc:sldLayoutMkLst>
          <pc:spChg chg="mod">
            <ac:chgData name="Abhishek Patil" userId="4a57f103-40b4-4474-a113-d3340a5396d8" providerId="ADAL" clId="{C7399115-F96D-4DCD-BC14-86DE411C3E00}" dt="2023-11-12T20:05:46.293" v="925"/>
            <ac:spMkLst>
              <pc:docMk/>
              <pc:sldMasterMk cId="0" sldId="2147483648"/>
              <pc:sldLayoutMk cId="0" sldId="2147483652"/>
              <ac:spMk id="8" creationId="{5EDE1EDF-5947-4192-94C2-92848A83BAE0}"/>
            </ac:spMkLst>
          </pc:spChg>
          <pc:spChg chg="mod">
            <ac:chgData name="Abhishek Patil" userId="4a57f103-40b4-4474-a113-d3340a5396d8" providerId="ADAL" clId="{C7399115-F96D-4DCD-BC14-86DE411C3E00}" dt="2023-11-12T20:06:08.847" v="932"/>
            <ac:spMkLst>
              <pc:docMk/>
              <pc:sldMasterMk cId="0" sldId="2147483648"/>
              <pc:sldLayoutMk cId="0" sldId="2147483652"/>
              <ac:spMk id="10" creationId="{00000000-0000-0000-0000-000000000000}"/>
            </ac:spMkLst>
          </pc:spChg>
        </pc:sldLayoutChg>
        <pc:sldLayoutChg chg="modSp mod">
          <pc:chgData name="Abhishek Patil" userId="4a57f103-40b4-4474-a113-d3340a5396d8" providerId="ADAL" clId="{C7399115-F96D-4DCD-BC14-86DE411C3E00}" dt="2023-11-12T20:06:10.496" v="933"/>
          <pc:sldLayoutMkLst>
            <pc:docMk/>
            <pc:sldMasterMk cId="0" sldId="2147483648"/>
            <pc:sldLayoutMk cId="0" sldId="2147483654"/>
          </pc:sldLayoutMkLst>
          <pc:spChg chg="mod">
            <ac:chgData name="Abhishek Patil" userId="4a57f103-40b4-4474-a113-d3340a5396d8" providerId="ADAL" clId="{C7399115-F96D-4DCD-BC14-86DE411C3E00}" dt="2023-11-12T20:06:10.496" v="933"/>
            <ac:spMkLst>
              <pc:docMk/>
              <pc:sldMasterMk cId="0" sldId="2147483648"/>
              <pc:sldLayoutMk cId="0" sldId="2147483654"/>
              <ac:spMk id="6" creationId="{00000000-0000-0000-0000-000000000000}"/>
            </ac:spMkLst>
          </pc:spChg>
          <pc:spChg chg="mod">
            <ac:chgData name="Abhishek Patil" userId="4a57f103-40b4-4474-a113-d3340a5396d8" providerId="ADAL" clId="{C7399115-F96D-4DCD-BC14-86DE411C3E00}" dt="2023-11-12T20:05:48.080" v="926"/>
            <ac:spMkLst>
              <pc:docMk/>
              <pc:sldMasterMk cId="0" sldId="2147483648"/>
              <pc:sldLayoutMk cId="0" sldId="2147483654"/>
              <ac:spMk id="7" creationId="{0217BF70-D85E-4E0C-9CD2-5CB507281DAD}"/>
            </ac:spMkLst>
          </pc:spChg>
        </pc:sldLayoutChg>
        <pc:sldLayoutChg chg="modSp mod">
          <pc:chgData name="Abhishek Patil" userId="4a57f103-40b4-4474-a113-d3340a5396d8" providerId="ADAL" clId="{C7399115-F96D-4DCD-BC14-86DE411C3E00}" dt="2023-11-12T20:06:12.143" v="934"/>
          <pc:sldLayoutMkLst>
            <pc:docMk/>
            <pc:sldMasterMk cId="0" sldId="2147483648"/>
            <pc:sldLayoutMk cId="0" sldId="2147483655"/>
          </pc:sldLayoutMkLst>
          <pc:spChg chg="mod">
            <ac:chgData name="Abhishek Patil" userId="4a57f103-40b4-4474-a113-d3340a5396d8" providerId="ADAL" clId="{C7399115-F96D-4DCD-BC14-86DE411C3E00}" dt="2023-11-12T20:06:12.143" v="934"/>
            <ac:spMkLst>
              <pc:docMk/>
              <pc:sldMasterMk cId="0" sldId="2147483648"/>
              <pc:sldLayoutMk cId="0" sldId="2147483655"/>
              <ac:spMk id="5" creationId="{00000000-0000-0000-0000-000000000000}"/>
            </ac:spMkLst>
          </pc:spChg>
          <pc:spChg chg="mod">
            <ac:chgData name="Abhishek Patil" userId="4a57f103-40b4-4474-a113-d3340a5396d8" providerId="ADAL" clId="{C7399115-F96D-4DCD-BC14-86DE411C3E00}" dt="2023-11-12T20:05:50.119" v="927"/>
            <ac:spMkLst>
              <pc:docMk/>
              <pc:sldMasterMk cId="0" sldId="2147483648"/>
              <pc:sldLayoutMk cId="0" sldId="2147483655"/>
              <ac:spMk id="6" creationId="{8AD74CDA-89AE-4BC6-ADB6-BF4C9C3D023D}"/>
            </ac:spMkLst>
          </pc:spChg>
        </pc:sldLayoutChg>
      </pc:sldMasterChg>
    </pc:docChg>
  </pc:docChgLst>
</pc:chgInfo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../embeddings/oleObject2.bin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Coordinated AP Tx Gains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[crTWT_cTDMA_Gains.xlsx]Sheet1!$V$48</c:f>
              <c:strCache>
                <c:ptCount val="1"/>
                <c:pt idx="0">
                  <c:v>CTDMA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800" b="0" i="0" u="none" strike="noStrike" kern="1200" baseline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crTWT_cTDMA_Gains.xlsx]Sheet1!$W$47:$Y$47</c:f>
              <c:strCache>
                <c:ptCount val="3"/>
                <c:pt idx="0">
                  <c:v>Mean</c:v>
                </c:pt>
                <c:pt idx="1">
                  <c:v>Median</c:v>
                </c:pt>
                <c:pt idx="2">
                  <c:v>P95</c:v>
                </c:pt>
              </c:strCache>
            </c:strRef>
          </c:cat>
          <c:val>
            <c:numRef>
              <c:f>[crTWT_cTDMA_Gains.xlsx]Sheet1!$W$48:$Y$48</c:f>
              <c:numCache>
                <c:formatCode>0.00</c:formatCode>
                <c:ptCount val="3"/>
                <c:pt idx="0">
                  <c:v>1.8260625770999215</c:v>
                </c:pt>
                <c:pt idx="1">
                  <c:v>1.440024860161591</c:v>
                </c:pt>
                <c:pt idx="2">
                  <c:v>2.233567982282686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A55-4F95-8940-64A0FCBCE875}"/>
            </c:ext>
          </c:extLst>
        </c:ser>
        <c:ser>
          <c:idx val="1"/>
          <c:order val="1"/>
          <c:tx>
            <c:strRef>
              <c:f>[crTWT_cTDMA_Gains.xlsx]Sheet1!$V$49</c:f>
              <c:strCache>
                <c:ptCount val="1"/>
                <c:pt idx="0">
                  <c:v>CRTWT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800" b="0" i="0" u="none" strike="noStrike" kern="1200" baseline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crTWT_cTDMA_Gains.xlsx]Sheet1!$W$47:$Y$47</c:f>
              <c:strCache>
                <c:ptCount val="3"/>
                <c:pt idx="0">
                  <c:v>Mean</c:v>
                </c:pt>
                <c:pt idx="1">
                  <c:v>Median</c:v>
                </c:pt>
                <c:pt idx="2">
                  <c:v>P95</c:v>
                </c:pt>
              </c:strCache>
            </c:strRef>
          </c:cat>
          <c:val>
            <c:numRef>
              <c:f>[crTWT_cTDMA_Gains.xlsx]Sheet1!$W$49:$Y$49</c:f>
              <c:numCache>
                <c:formatCode>0.00</c:formatCode>
                <c:ptCount val="3"/>
                <c:pt idx="0">
                  <c:v>3.3490333196215549</c:v>
                </c:pt>
                <c:pt idx="1">
                  <c:v>2.680937228811108</c:v>
                </c:pt>
                <c:pt idx="2">
                  <c:v>4.468903307485361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1A55-4F95-8940-64A0FCBCE875}"/>
            </c:ext>
          </c:extLst>
        </c:ser>
        <c:ser>
          <c:idx val="2"/>
          <c:order val="2"/>
          <c:tx>
            <c:strRef>
              <c:f>[crTWT_cTDMA_Gains.xlsx]Sheet1!$V$50</c:f>
              <c:strCache>
                <c:ptCount val="1"/>
                <c:pt idx="0">
                  <c:v>CTDMA + CRTWT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800" b="0" i="0" u="none" strike="noStrike" kern="1200" baseline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crTWT_cTDMA_Gains.xlsx]Sheet1!$W$47:$Y$47</c:f>
              <c:strCache>
                <c:ptCount val="3"/>
                <c:pt idx="0">
                  <c:v>Mean</c:v>
                </c:pt>
                <c:pt idx="1">
                  <c:v>Median</c:v>
                </c:pt>
                <c:pt idx="2">
                  <c:v>P95</c:v>
                </c:pt>
              </c:strCache>
            </c:strRef>
          </c:cat>
          <c:val>
            <c:numRef>
              <c:f>[crTWT_cTDMA_Gains.xlsx]Sheet1!$W$50:$Y$50</c:f>
              <c:numCache>
                <c:formatCode>0.00</c:formatCode>
                <c:ptCount val="3"/>
                <c:pt idx="0">
                  <c:v>7.0611448395490024</c:v>
                </c:pt>
                <c:pt idx="1">
                  <c:v>5.6546674801708363</c:v>
                </c:pt>
                <c:pt idx="2">
                  <c:v>8.612076852698994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1A55-4F95-8940-64A0FCBCE875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444"/>
        <c:overlap val="-90"/>
        <c:axId val="630527152"/>
        <c:axId val="630530392"/>
      </c:barChart>
      <c:catAx>
        <c:axId val="63052715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30530392"/>
        <c:crosses val="autoZero"/>
        <c:auto val="1"/>
        <c:lblAlgn val="ctr"/>
        <c:lblOffset val="100"/>
        <c:noMultiLvlLbl val="0"/>
      </c:catAx>
      <c:valAx>
        <c:axId val="630530392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Gain (x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305271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solidFill>
        <a:srgbClr val="000000"/>
      </a:solidFill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8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  <cs:bodyPr rot="-5400000" spcFirstLastPara="1" vertOverflow="clip" horzOverflow="clip" vert="horz" wrap="square" lIns="38100" tIns="19050" rIns="38100" bIns="19050" anchor="ctr" anchorCtr="1">
      <a:spAutoFit/>
    </cs:bodyPr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321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3566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23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5028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33146" y="6475413"/>
            <a:ext cx="19107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r>
              <a:rPr lang="en-US" altLang="ko-KR" dirty="0"/>
              <a:t>Abhishek Patil, Qualcomm Inc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DCEBDF8-1FBD-49CA-BC1A-DBB01FAE039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November 2023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>
            <a:lvl1pPr>
              <a:defRPr sz="2000" b="0" i="0" baseline="0"/>
            </a:lvl1pPr>
            <a:lvl2pPr>
              <a:defRPr sz="1800" baseline="0"/>
            </a:lvl2pPr>
            <a:lvl3pPr>
              <a:defRPr sz="1600" baseline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4BB993B-BF3F-4D96-ADAC-D4E1F0DF6F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A9AD854-999C-455A-9EE2-FCE9289AD5A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November 2023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313FEDC-1839-4714-8A42-4A01E187F4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/>
              <a:t>Abhishek Patil, Qualcomm Inc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024FA9F-9408-4964-B963-02593343BD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B0FD37DB-D4FA-422D-830E-FB20A6F75C56}"/>
              </a:ext>
            </a:extLst>
          </p:cNvPr>
          <p:cNvCxnSpPr/>
          <p:nvPr userDrawn="1"/>
        </p:nvCxnSpPr>
        <p:spPr bwMode="auto">
          <a:xfrm>
            <a:off x="685800" y="609600"/>
            <a:ext cx="777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276FF6C6-403D-47F2-B8B3-68A6D6FB0AED}"/>
              </a:ext>
            </a:extLst>
          </p:cNvPr>
          <p:cNvCxnSpPr/>
          <p:nvPr userDrawn="1"/>
        </p:nvCxnSpPr>
        <p:spPr bwMode="auto">
          <a:xfrm>
            <a:off x="685800" y="6475413"/>
            <a:ext cx="7772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6" name="Footer Placeholder 5">
            <a:extLst>
              <a:ext uri="{FF2B5EF4-FFF2-40B4-BE49-F238E27FC236}">
                <a16:creationId xmlns:a16="http://schemas.microsoft.com/office/drawing/2014/main" id="{4614FC39-4BED-45E0-8FC9-522FFA09DD2D}"/>
              </a:ext>
            </a:extLst>
          </p:cNvPr>
          <p:cNvSpPr txBox="1">
            <a:spLocks/>
          </p:cNvSpPr>
          <p:nvPr userDrawn="1"/>
        </p:nvSpPr>
        <p:spPr bwMode="auto">
          <a:xfrm>
            <a:off x="681824" y="6474362"/>
            <a:ext cx="71814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altLang="ko-KR"/>
              <a:t>Submission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35537E5-1268-448B-2958-DB94A9CC7BA8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3/1962r0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33146" y="6475413"/>
            <a:ext cx="19107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r>
              <a:rPr lang="en-US" altLang="ko-KR" dirty="0"/>
              <a:t>Abhishek Patil, Qualcomm Inc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066D42A-356D-4E5D-B9D3-4A0DB37C941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November 2023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33146" y="6475413"/>
            <a:ext cx="19107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r>
              <a:rPr lang="en-US" altLang="ko-KR" dirty="0"/>
              <a:t>Abhishek Patil, Qualcomm Inc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EDE1EDF-5947-4192-94C2-92848A83BAE0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November 2023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33146" y="6475413"/>
            <a:ext cx="19107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r>
              <a:rPr lang="en-US" altLang="ko-KR" dirty="0"/>
              <a:t>Abhishek Patil, Qualcomm Inc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217BF70-D85E-4E0C-9CD2-5CB507281DA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November 2023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33146" y="6475413"/>
            <a:ext cx="19107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r>
              <a:rPr lang="en-US" altLang="ko-KR" dirty="0"/>
              <a:t>Abhishek Patil, Qualcomm Inc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AD74CDA-89AE-4BC6-ADB6-BF4C9C3D023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November 2023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November 2023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33146" y="6475413"/>
            <a:ext cx="19107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r>
              <a:rPr lang="en-US" altLang="ko-KR" dirty="0"/>
              <a:t>Abhishek Patil, Qualcomm Inc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3/1962r0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19/11-19-1879-00-00be-coordinated-ap-time-and-frequency-sharing-gain-analysis.pptx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995" y="954083"/>
            <a:ext cx="7772400" cy="391886"/>
          </a:xfrm>
        </p:spPr>
        <p:txBody>
          <a:bodyPr/>
          <a:lstStyle/>
          <a:p>
            <a:r>
              <a:rPr lang="en-US" sz="2400" dirty="0"/>
              <a:t>Gain analysis for coordinated AP transmiss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November 202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696913" y="2286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633146" y="6475413"/>
            <a:ext cx="1910779" cy="184666"/>
          </a:xfrm>
        </p:spPr>
        <p:txBody>
          <a:bodyPr/>
          <a:lstStyle/>
          <a:p>
            <a:r>
              <a:rPr lang="en-US" altLang="ko-KR" dirty="0"/>
              <a:t>Abhishek Patil, Qualcomm Inc</a:t>
            </a:r>
          </a:p>
        </p:txBody>
      </p:sp>
      <p:graphicFrame>
        <p:nvGraphicFramePr>
          <p:cNvPr id="9" name="Table 12">
            <a:extLst>
              <a:ext uri="{FF2B5EF4-FFF2-40B4-BE49-F238E27FC236}">
                <a16:creationId xmlns:a16="http://schemas.microsoft.com/office/drawing/2014/main" id="{71496AAA-2D19-46D7-A60C-3C3E1D5316C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3515044"/>
              </p:ext>
            </p:extLst>
          </p:nvPr>
        </p:nvGraphicFramePr>
        <p:xfrm>
          <a:off x="791070" y="2673434"/>
          <a:ext cx="7334250" cy="27069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66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8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12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124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756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85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ame</a:t>
                      </a:r>
                      <a:endParaRPr lang="en-US" sz="700" b="1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Affiliations</a:t>
                      </a:r>
                      <a:endParaRPr lang="en-US" sz="7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Address</a:t>
                      </a:r>
                      <a:endParaRPr lang="en-US" sz="7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Phone</a:t>
                      </a:r>
                      <a:endParaRPr lang="en-US" sz="7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email</a:t>
                      </a:r>
                      <a:endParaRPr lang="en-US" sz="7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024015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8"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Qualcomm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91039775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27403906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urang Naik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0698570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uncan Ho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92485429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66095236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anket </a:t>
                      </a:r>
                      <a:r>
                        <a:rPr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alamkar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76251215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iovanni </a:t>
                      </a:r>
                      <a:r>
                        <a:rPr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hisci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49589669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herief</a:t>
                      </a: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elwa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kern="12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kern="12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7296472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B89C2EB6-BDD9-F39E-B3DB-80458050A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708" y="1690452"/>
            <a:ext cx="8290560" cy="423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0" i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 baseline="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baseline="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spcBef>
                <a:spcPts val="533"/>
              </a:spcBef>
              <a:buFontTx/>
              <a:buNone/>
              <a:tabLst>
                <a:tab pos="973693" algn="l"/>
                <a:tab pos="1949079" algn="l"/>
                <a:tab pos="2924465" algn="l"/>
                <a:tab pos="3899851" algn="l"/>
                <a:tab pos="4875237" algn="l"/>
                <a:tab pos="5850623" algn="l"/>
                <a:tab pos="6826009" algn="l"/>
                <a:tab pos="7801395" algn="l"/>
                <a:tab pos="8776781" algn="l"/>
                <a:tab pos="9752167" algn="l"/>
                <a:tab pos="10727552" algn="l"/>
              </a:tabLst>
            </a:pPr>
            <a:r>
              <a:rPr lang="en-GB" sz="1800" b="1" kern="0" dirty="0"/>
              <a:t>Date</a:t>
            </a:r>
            <a:r>
              <a:rPr lang="en-GB" sz="1800" kern="0" dirty="0"/>
              <a:t>: 2023-11-02</a:t>
            </a:r>
            <a:endParaRPr lang="en-GB" sz="1800" kern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91486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D197676-7608-6F9D-4EEA-1BDB940330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0296" y="1981200"/>
            <a:ext cx="8291146" cy="4407408"/>
          </a:xfrm>
        </p:spPr>
        <p:txBody>
          <a:bodyPr>
            <a:normAutofit/>
          </a:bodyPr>
          <a:lstStyle/>
          <a:p>
            <a:r>
              <a:rPr lang="en-US" b="1" dirty="0"/>
              <a:t>Background</a:t>
            </a:r>
          </a:p>
          <a:p>
            <a:pPr lvl="1"/>
            <a:r>
              <a:rPr lang="en-US" dirty="0">
                <a:cs typeface="Times New Roman"/>
              </a:rPr>
              <a:t>Previous contributions in </a:t>
            </a:r>
            <a:r>
              <a:rPr lang="en-US" dirty="0" err="1">
                <a:cs typeface="Times New Roman"/>
              </a:rPr>
              <a:t>TGbe</a:t>
            </a:r>
            <a:r>
              <a:rPr lang="en-US" dirty="0">
                <a:cs typeface="Times New Roman"/>
              </a:rPr>
              <a:t> provides gain analysis for C-TDMA with full buffer traffic (see </a:t>
            </a:r>
            <a:r>
              <a:rPr lang="en-US" dirty="0">
                <a:cs typeface="Times New Roman"/>
                <a:hlinkClick r:id="rId3"/>
              </a:rPr>
              <a:t>11-19/1879</a:t>
            </a:r>
            <a:r>
              <a:rPr lang="en-US" dirty="0">
                <a:cs typeface="Times New Roman"/>
              </a:rPr>
              <a:t>)</a:t>
            </a:r>
            <a:endParaRPr lang="en-US" dirty="0">
              <a:highlight>
                <a:srgbClr val="FFFF00"/>
              </a:highlight>
              <a:cs typeface="Times New Roman"/>
            </a:endParaRPr>
          </a:p>
          <a:p>
            <a:endParaRPr lang="en-US" b="1" dirty="0"/>
          </a:p>
          <a:p>
            <a:r>
              <a:rPr lang="en-US" b="1" dirty="0"/>
              <a:t>Objectives of this contribution</a:t>
            </a:r>
            <a:endParaRPr lang="en-US" b="1" dirty="0">
              <a:cs typeface="Times New Roman"/>
            </a:endParaRPr>
          </a:p>
          <a:p>
            <a:pPr lvl="1"/>
            <a:r>
              <a:rPr lang="en-US" dirty="0">
                <a:cs typeface="Times New Roman"/>
              </a:rPr>
              <a:t>Provide gain analysis for coordinated AP transmissions with focus on tail latency gain for aperiodic traffic in IEEE Enterprise R3 network.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D11BA7E-0BF2-6B8A-EF16-98FDD3C9B3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jectiv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D457CC9-8C93-D8FE-12F5-F92C4669C79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November 20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EC456EC-29AA-C6C0-B623-C2068C3356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633146" y="6475413"/>
            <a:ext cx="1910779" cy="184666"/>
          </a:xfrm>
        </p:spPr>
        <p:txBody>
          <a:bodyPr/>
          <a:lstStyle/>
          <a:p>
            <a:r>
              <a:rPr lang="en-US" altLang="ko-KR" dirty="0"/>
              <a:t>Abhishek Patil, Qualcomm In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72F265-DDEC-EF61-A541-45087B7933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0710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BE89C7A-A425-E31A-2D5B-F4AE33BC70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ology: IEEE Enterprise R3 (reduced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587A11-9ECB-9DB9-A089-3F827AADA8E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November 20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D6D9AE-DDA4-BB6D-E760-B1339C190A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633146" y="6475413"/>
            <a:ext cx="1910779" cy="184666"/>
          </a:xfrm>
        </p:spPr>
        <p:txBody>
          <a:bodyPr/>
          <a:lstStyle/>
          <a:p>
            <a:r>
              <a:rPr lang="en-US" altLang="ko-KR" dirty="0"/>
              <a:t>Abhishek Patil, Qualcomm In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9D3023-BD0E-1BCC-4309-FBEE4A2011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5084542F-2C2F-373C-B077-398E9013A36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97905" y="1448501"/>
          <a:ext cx="4395614" cy="2442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776197" imgH="2654967" progId="Visio.Drawing.11">
                  <p:embed/>
                </p:oleObj>
              </mc:Choice>
              <mc:Fallback>
                <p:oleObj r:id="rId3" imgW="4776197" imgH="2654967" progId="Visio.Drawing.11">
                  <p:embed/>
                  <p:pic>
                    <p:nvPicPr>
                      <p:cNvPr id="7" name="Content Placeholder 6">
                        <a:extLst>
                          <a:ext uri="{FF2B5EF4-FFF2-40B4-BE49-F238E27FC236}">
                            <a16:creationId xmlns:a16="http://schemas.microsoft.com/office/drawing/2014/main" id="{5084542F-2C2F-373C-B077-398E9013A3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7905" y="1448501"/>
                        <a:ext cx="4395614" cy="24424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>
            <a:extLst>
              <a:ext uri="{FF2B5EF4-FFF2-40B4-BE49-F238E27FC236}">
                <a16:creationId xmlns:a16="http://schemas.microsoft.com/office/drawing/2014/main" id="{BF5877B2-65EB-382E-B00F-44CE0EA6B64C}"/>
              </a:ext>
            </a:extLst>
          </p:cNvPr>
          <p:cNvGrpSpPr/>
          <p:nvPr/>
        </p:nvGrpSpPr>
        <p:grpSpPr>
          <a:xfrm>
            <a:off x="1905321" y="3812399"/>
            <a:ext cx="3943454" cy="2713000"/>
            <a:chOff x="7433213" y="1692500"/>
            <a:chExt cx="3943454" cy="2713000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77BC5C45-56D1-A19B-218E-50C9916C68D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433213" y="1692500"/>
              <a:ext cx="3943454" cy="2713000"/>
            </a:xfrm>
            <a:prstGeom prst="rect">
              <a:avLst/>
            </a:prstGeom>
          </p:spPr>
        </p:pic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B8B2C9E-7572-10E9-D366-24A38B05D5F9}"/>
                </a:ext>
              </a:extLst>
            </p:cNvPr>
            <p:cNvSpPr/>
            <p:nvPr/>
          </p:nvSpPr>
          <p:spPr>
            <a:xfrm>
              <a:off x="8466593" y="3526971"/>
              <a:ext cx="154893" cy="14929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1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93A27D7-8BE5-1A5E-569B-2A457D7ADD8B}"/>
                </a:ext>
              </a:extLst>
            </p:cNvPr>
            <p:cNvSpPr/>
            <p:nvPr/>
          </p:nvSpPr>
          <p:spPr>
            <a:xfrm>
              <a:off x="9327493" y="2974355"/>
              <a:ext cx="154893" cy="14929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2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FD484937-D4DA-7CEE-04E4-488E116BA8C6}"/>
                </a:ext>
              </a:extLst>
            </p:cNvPr>
            <p:cNvSpPr/>
            <p:nvPr/>
          </p:nvSpPr>
          <p:spPr>
            <a:xfrm>
              <a:off x="11115047" y="3533191"/>
              <a:ext cx="154893" cy="14929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3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93452413-8CFD-AD2F-AD5A-0A0045ECE1B6}"/>
                </a:ext>
              </a:extLst>
            </p:cNvPr>
            <p:cNvSpPr/>
            <p:nvPr/>
          </p:nvSpPr>
          <p:spPr>
            <a:xfrm>
              <a:off x="7872550" y="1804898"/>
              <a:ext cx="154893" cy="14929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4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8040A480-E603-3EC5-D6F4-8F6D692EFC47}"/>
                </a:ext>
              </a:extLst>
            </p:cNvPr>
            <p:cNvSpPr/>
            <p:nvPr/>
          </p:nvSpPr>
          <p:spPr>
            <a:xfrm>
              <a:off x="10245636" y="2375915"/>
              <a:ext cx="154893" cy="14929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5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60FF7F32-5267-045A-310F-A8F02B8D877D}"/>
                </a:ext>
              </a:extLst>
            </p:cNvPr>
            <p:cNvSpPr/>
            <p:nvPr/>
          </p:nvSpPr>
          <p:spPr>
            <a:xfrm>
              <a:off x="11115046" y="1813801"/>
              <a:ext cx="154893" cy="14929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6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16" name="Oval 15">
            <a:extLst>
              <a:ext uri="{FF2B5EF4-FFF2-40B4-BE49-F238E27FC236}">
                <a16:creationId xmlns:a16="http://schemas.microsoft.com/office/drawing/2014/main" id="{F2A96072-8FD1-8363-56F4-98F92EF86321}"/>
              </a:ext>
            </a:extLst>
          </p:cNvPr>
          <p:cNvSpPr/>
          <p:nvPr/>
        </p:nvSpPr>
        <p:spPr bwMode="auto">
          <a:xfrm>
            <a:off x="2441543" y="1601734"/>
            <a:ext cx="2130458" cy="2112427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A72E946-F0C3-2854-DE30-C5C6E9A0D3C1}"/>
              </a:ext>
            </a:extLst>
          </p:cNvPr>
          <p:cNvSpPr txBox="1"/>
          <p:nvPr/>
        </p:nvSpPr>
        <p:spPr>
          <a:xfrm>
            <a:off x="6312227" y="4653697"/>
            <a:ext cx="242339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1600" dirty="0"/>
              <a:t>IEEE Ent R3 topology reduced to 40x40m square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1D12DB9A-3210-190F-DB5C-58ACE2FFAB02}"/>
              </a:ext>
            </a:extLst>
          </p:cNvPr>
          <p:cNvCxnSpPr>
            <a:cxnSpLocks/>
          </p:cNvCxnSpPr>
          <p:nvPr/>
        </p:nvCxnSpPr>
        <p:spPr bwMode="auto">
          <a:xfrm flipH="1">
            <a:off x="2297905" y="3640254"/>
            <a:ext cx="235745" cy="25074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32381A8A-8C1D-6E64-2C9A-9988EAFB1B4D}"/>
              </a:ext>
            </a:extLst>
          </p:cNvPr>
          <p:cNvCxnSpPr>
            <a:cxnSpLocks/>
          </p:cNvCxnSpPr>
          <p:nvPr/>
        </p:nvCxnSpPr>
        <p:spPr bwMode="auto">
          <a:xfrm>
            <a:off x="4495712" y="3657694"/>
            <a:ext cx="1246335" cy="23330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4928954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588267C-5B56-CC61-37A2-FB723B9B92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722812"/>
          </a:xfrm>
        </p:spPr>
        <p:txBody>
          <a:bodyPr>
            <a:normAutofit fontScale="70000" lnSpcReduction="20000"/>
          </a:bodyPr>
          <a:lstStyle/>
          <a:p>
            <a:r>
              <a:rPr lang="en-IN" dirty="0"/>
              <a:t>6 AP’s (BSS1 to 6) each having 2 STAs. Config per BSS: </a:t>
            </a:r>
          </a:p>
          <a:p>
            <a:pPr lvl="1"/>
            <a:r>
              <a:rPr lang="en-IN" dirty="0"/>
              <a:t>LL DL for 1 STA (</a:t>
            </a:r>
            <a:r>
              <a:rPr lang="en-US" dirty="0"/>
              <a:t>Poisson arrival)</a:t>
            </a:r>
          </a:p>
          <a:p>
            <a:pPr lvl="2"/>
            <a:r>
              <a:rPr lang="en-US" dirty="0"/>
              <a:t>Short (1500 bytes) LL packets w/ mean arrival of ~0.7ms</a:t>
            </a:r>
          </a:p>
          <a:p>
            <a:pPr lvl="1"/>
            <a:r>
              <a:rPr lang="en-IN" dirty="0"/>
              <a:t>UL full buffer from the other STA</a:t>
            </a:r>
          </a:p>
          <a:p>
            <a:endParaRPr lang="en-IN" dirty="0"/>
          </a:p>
          <a:p>
            <a:r>
              <a:rPr lang="en-US" dirty="0"/>
              <a:t>C-TDMA scheduling scheme: </a:t>
            </a:r>
          </a:p>
          <a:p>
            <a:pPr lvl="1"/>
            <a:r>
              <a:rPr lang="en-US" dirty="0"/>
              <a:t>TXOP owner shares TXOP with nearest AP(s) that have pending LL traffic</a:t>
            </a:r>
          </a:p>
          <a:p>
            <a:pPr lvl="2"/>
            <a:r>
              <a:rPr lang="en-US" dirty="0"/>
              <a:t>Buffer checked at start of TXOP and shared TXOP duration is based on the buffer size</a:t>
            </a:r>
          </a:p>
          <a:p>
            <a:pPr lvl="1"/>
            <a:r>
              <a:rPr lang="en-US" dirty="0"/>
              <a:t>TXOP can be shared with up to 2 other APs</a:t>
            </a:r>
          </a:p>
          <a:p>
            <a:endParaRPr lang="en-IN" dirty="0"/>
          </a:p>
          <a:p>
            <a:r>
              <a:rPr lang="en-US" dirty="0"/>
              <a:t>C-RTWT scheduling scheme: </a:t>
            </a:r>
          </a:p>
          <a:p>
            <a:pPr lvl="1"/>
            <a:r>
              <a:rPr lang="en-US" dirty="0"/>
              <a:t>SPs are assigned in round-robin fashion among the 6 APs</a:t>
            </a:r>
          </a:p>
          <a:p>
            <a:pPr lvl="2"/>
            <a:r>
              <a:rPr lang="en-US" dirty="0"/>
              <a:t>12 </a:t>
            </a:r>
            <a:r>
              <a:rPr lang="en-US" dirty="0" err="1"/>
              <a:t>ms</a:t>
            </a:r>
            <a:r>
              <a:rPr lang="en-US" dirty="0"/>
              <a:t> split into six 2 </a:t>
            </a:r>
            <a:r>
              <a:rPr lang="en-US" dirty="0" err="1"/>
              <a:t>ms</a:t>
            </a:r>
            <a:r>
              <a:rPr lang="en-US" dirty="0"/>
              <a:t> SPs.</a:t>
            </a:r>
          </a:p>
          <a:p>
            <a:endParaRPr lang="en-IN" dirty="0"/>
          </a:p>
          <a:p>
            <a:r>
              <a:rPr lang="en-US" dirty="0"/>
              <a:t>C-RTWT + C-TDMA scheduling scheme:</a:t>
            </a:r>
          </a:p>
          <a:p>
            <a:pPr lvl="1"/>
            <a:r>
              <a:rPr lang="en-US" dirty="0"/>
              <a:t>SP owner (equivalent to TXOP owner</a:t>
            </a:r>
            <a:r>
              <a:rPr lang="en-US"/>
              <a:t>) can share </a:t>
            </a:r>
            <a:r>
              <a:rPr lang="en-US" dirty="0"/>
              <a:t>TXOP with other APs</a:t>
            </a:r>
          </a:p>
          <a:p>
            <a:pPr lvl="2"/>
            <a:r>
              <a:rPr lang="en-US" dirty="0"/>
              <a:t>TXOP sharing scheme same as the C-TDMA schedule scheme</a:t>
            </a:r>
          </a:p>
          <a:p>
            <a:pPr lvl="1"/>
            <a:r>
              <a:rPr lang="en-US" dirty="0"/>
              <a:t>12 </a:t>
            </a:r>
            <a:r>
              <a:rPr lang="en-US" dirty="0" err="1"/>
              <a:t>ms</a:t>
            </a:r>
            <a:r>
              <a:rPr lang="en-US" dirty="0"/>
              <a:t> split into six 2 </a:t>
            </a:r>
            <a:r>
              <a:rPr lang="en-US" dirty="0" err="1"/>
              <a:t>ms</a:t>
            </a:r>
            <a:r>
              <a:rPr lang="en-US" dirty="0"/>
              <a:t> SPs.</a:t>
            </a:r>
          </a:p>
          <a:p>
            <a:endParaRPr lang="en-US" dirty="0"/>
          </a:p>
          <a:p>
            <a:r>
              <a:rPr lang="en-US" dirty="0"/>
              <a:t>Sim drops/duration: </a:t>
            </a:r>
            <a:r>
              <a:rPr lang="en-IN" dirty="0"/>
              <a:t>10 drops for 20sec each</a:t>
            </a:r>
          </a:p>
          <a:p>
            <a:endParaRPr lang="en-IN" dirty="0"/>
          </a:p>
          <a:p>
            <a:r>
              <a:rPr lang="en-IN" dirty="0"/>
              <a:t>Max TXOP = 4ms</a:t>
            </a:r>
          </a:p>
        </p:txBody>
      </p:sp>
      <p:sp>
        <p:nvSpPr>
          <p:cNvPr id="11" name="Title 10">
            <a:extLst>
              <a:ext uri="{FF2B5EF4-FFF2-40B4-BE49-F238E27FC236}">
                <a16:creationId xmlns:a16="http://schemas.microsoft.com/office/drawing/2014/main" id="{99DECF70-7101-DF3E-9B25-ECD7B2194F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imulation setup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2C955D4-8D48-2A42-161D-206EA2C1391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16918" cy="276999"/>
          </a:xfrm>
        </p:spPr>
        <p:txBody>
          <a:bodyPr/>
          <a:lstStyle/>
          <a:p>
            <a:r>
              <a:rPr lang="en-US" dirty="0"/>
              <a:t>November 2023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D0927AE-78E0-D0B0-4A25-590FA8A41A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7583726" y="6475413"/>
            <a:ext cx="960199" cy="184666"/>
          </a:xfrm>
        </p:spPr>
        <p:txBody>
          <a:bodyPr/>
          <a:lstStyle/>
          <a:p>
            <a:r>
              <a:rPr lang="en-US" altLang="ko-KR" dirty="0"/>
              <a:t>Abhishek Patil, Qualcomm In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A489C6-AF3B-6A4E-68AB-421F664301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/>
              <a:t>Slide </a:t>
            </a:r>
            <a:fld id="{7614916F-BBEF-4684-B6F5-1E636F42BA02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67090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A49C18-37F0-7E23-D08C-87E419C9E3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imulation result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F15400-F6B6-9AA1-963D-0897C84516F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917577" y="6147205"/>
            <a:ext cx="5308845" cy="28640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000" b="0" dirty="0"/>
              <a:t>Total latency indicates the e2e 1-way latency and accounts for channel access and queuing delays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83E0C36-A861-29D7-5D79-E25BBABB88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/>
              <a:t>Slide </a:t>
            </a:r>
            <a:fld id="{9B3AFDE4-E638-42C0-A68B-50C601C7C88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D74C514-91C4-C008-B99A-B43583EF8AF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633146" y="6475413"/>
            <a:ext cx="1910779" cy="184666"/>
          </a:xfrm>
        </p:spPr>
        <p:txBody>
          <a:bodyPr/>
          <a:lstStyle/>
          <a:p>
            <a:r>
              <a:rPr lang="en-US" altLang="ko-KR" dirty="0"/>
              <a:t>Abhishek Patil, Qualcomm Inc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5A72807-95F4-2DB8-72E4-878462956B2A}"/>
              </a:ext>
            </a:extLst>
          </p:cNvPr>
          <p:cNvSpPr>
            <a:spLocks noGrp="1"/>
          </p:cNvSpPr>
          <p:nvPr>
            <p:ph type="dt" sz="half" idx="13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November 2023</a:t>
            </a:r>
          </a:p>
        </p:txBody>
      </p:sp>
      <p:graphicFrame>
        <p:nvGraphicFramePr>
          <p:cNvPr id="15" name="Table 18">
            <a:extLst>
              <a:ext uri="{FF2B5EF4-FFF2-40B4-BE49-F238E27FC236}">
                <a16:creationId xmlns:a16="http://schemas.microsoft.com/office/drawing/2014/main" id="{8DA6B0D2-EC20-AD4C-020B-D2E9B4A8F8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9071996"/>
              </p:ext>
            </p:extLst>
          </p:nvPr>
        </p:nvGraphicFramePr>
        <p:xfrm>
          <a:off x="2487038" y="1752599"/>
          <a:ext cx="4169924" cy="13410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1412">
                  <a:extLst>
                    <a:ext uri="{9D8B030D-6E8A-4147-A177-3AD203B41FA5}">
                      <a16:colId xmlns:a16="http://schemas.microsoft.com/office/drawing/2014/main" val="4250207888"/>
                    </a:ext>
                  </a:extLst>
                </a:gridCol>
                <a:gridCol w="850031">
                  <a:extLst>
                    <a:ext uri="{9D8B030D-6E8A-4147-A177-3AD203B41FA5}">
                      <a16:colId xmlns:a16="http://schemas.microsoft.com/office/drawing/2014/main" val="1629441227"/>
                    </a:ext>
                  </a:extLst>
                </a:gridCol>
                <a:gridCol w="1038791">
                  <a:extLst>
                    <a:ext uri="{9D8B030D-6E8A-4147-A177-3AD203B41FA5}">
                      <a16:colId xmlns:a16="http://schemas.microsoft.com/office/drawing/2014/main" val="3395381392"/>
                    </a:ext>
                  </a:extLst>
                </a:gridCol>
                <a:gridCol w="839690">
                  <a:extLst>
                    <a:ext uri="{9D8B030D-6E8A-4147-A177-3AD203B41FA5}">
                      <a16:colId xmlns:a16="http://schemas.microsoft.com/office/drawing/2014/main" val="450708359"/>
                    </a:ext>
                  </a:extLst>
                </a:gridCol>
              </a:tblGrid>
              <a:tr h="312371">
                <a:tc>
                  <a:txBody>
                    <a:bodyPr/>
                    <a:lstStyle/>
                    <a:p>
                      <a:pPr algn="ctr"/>
                      <a:r>
                        <a:rPr lang="en-IN" sz="1050" dirty="0"/>
                        <a:t>Total latency (</a:t>
                      </a:r>
                      <a:r>
                        <a:rPr lang="en-IN" sz="1050" dirty="0" err="1"/>
                        <a:t>usec</a:t>
                      </a:r>
                      <a:r>
                        <a:rPr lang="en-IN" sz="1050" dirty="0"/>
                        <a:t>)</a:t>
                      </a:r>
                      <a:endParaRPr lang="en-US" sz="1050" dirty="0"/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050" dirty="0"/>
                        <a:t>Mean</a:t>
                      </a:r>
                      <a:endParaRPr lang="en-US" sz="1050" dirty="0"/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050" dirty="0"/>
                        <a:t>Median</a:t>
                      </a:r>
                      <a:endParaRPr lang="en-US" sz="1050" dirty="0"/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P95</a:t>
                      </a:r>
                    </a:p>
                  </a:txBody>
                  <a:tcPr marT="39380" marB="39380"/>
                </a:tc>
                <a:extLst>
                  <a:ext uri="{0D108BD9-81ED-4DB2-BD59-A6C34878D82A}">
                    <a16:rowId xmlns:a16="http://schemas.microsoft.com/office/drawing/2014/main" val="4206989778"/>
                  </a:ext>
                </a:extLst>
              </a:tr>
              <a:tr h="231387">
                <a:tc>
                  <a:txBody>
                    <a:bodyPr/>
                    <a:lstStyle/>
                    <a:p>
                      <a:pPr algn="ctr"/>
                      <a:r>
                        <a:rPr lang="en-IN" sz="1050" dirty="0"/>
                        <a:t>Baseline</a:t>
                      </a:r>
                      <a:endParaRPr lang="en-US" sz="1050" dirty="0"/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16283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9268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56478</a:t>
                      </a:r>
                    </a:p>
                  </a:txBody>
                  <a:tcPr marT="39380" marB="39380"/>
                </a:tc>
                <a:extLst>
                  <a:ext uri="{0D108BD9-81ED-4DB2-BD59-A6C34878D82A}">
                    <a16:rowId xmlns:a16="http://schemas.microsoft.com/office/drawing/2014/main" val="911557363"/>
                  </a:ext>
                </a:extLst>
              </a:tr>
              <a:tr h="231387">
                <a:tc>
                  <a:txBody>
                    <a:bodyPr/>
                    <a:lstStyle/>
                    <a:p>
                      <a:pPr algn="ctr"/>
                      <a:r>
                        <a:rPr lang="en-IN" sz="1050" dirty="0"/>
                        <a:t>CTDMA</a:t>
                      </a:r>
                      <a:endParaRPr lang="en-US" sz="1050" dirty="0"/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8917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6436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25286</a:t>
                      </a:r>
                    </a:p>
                  </a:txBody>
                  <a:tcPr marT="39380" marB="39380"/>
                </a:tc>
                <a:extLst>
                  <a:ext uri="{0D108BD9-81ED-4DB2-BD59-A6C34878D82A}">
                    <a16:rowId xmlns:a16="http://schemas.microsoft.com/office/drawing/2014/main" val="1241760062"/>
                  </a:ext>
                </a:extLst>
              </a:tr>
              <a:tr h="231387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CRTWT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4862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3457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12638</a:t>
                      </a:r>
                    </a:p>
                  </a:txBody>
                  <a:tcPr marT="39380" marB="39380"/>
                </a:tc>
                <a:extLst>
                  <a:ext uri="{0D108BD9-81ED-4DB2-BD59-A6C34878D82A}">
                    <a16:rowId xmlns:a16="http://schemas.microsoft.com/office/drawing/2014/main" val="1262018796"/>
                  </a:ext>
                </a:extLst>
              </a:tr>
              <a:tr h="312371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CTDMA + CRTWT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2306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1639</a:t>
                      </a:r>
                    </a:p>
                  </a:txBody>
                  <a:tcPr marT="39380" marB="393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6558</a:t>
                      </a:r>
                    </a:p>
                  </a:txBody>
                  <a:tcPr marT="39380" marB="39380"/>
                </a:tc>
                <a:extLst>
                  <a:ext uri="{0D108BD9-81ED-4DB2-BD59-A6C34878D82A}">
                    <a16:rowId xmlns:a16="http://schemas.microsoft.com/office/drawing/2014/main" val="2183961057"/>
                  </a:ext>
                </a:extLst>
              </a:tr>
            </a:tbl>
          </a:graphicData>
        </a:graphic>
      </p:graphicFrame>
      <p:graphicFrame>
        <p:nvGraphicFramePr>
          <p:cNvPr id="10" name="Chart 9">
            <a:extLst>
              <a:ext uri="{FF2B5EF4-FFF2-40B4-BE49-F238E27FC236}">
                <a16:creationId xmlns:a16="http://schemas.microsoft.com/office/drawing/2014/main" id="{0538C0C8-FBA6-B015-6C36-A54209DACBA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71673662"/>
              </p:ext>
            </p:extLst>
          </p:nvPr>
        </p:nvGraphicFramePr>
        <p:xfrm>
          <a:off x="2286000" y="323775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7075965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90066B6F-F4ED-47C2-93BF-0BF9A39E6F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r>
              <a:rPr lang="en-US" dirty="0"/>
              <a:t>The contribution provides simulation results for  IEEE enterprise R3 topology for C-TDMA, C-RTWT and the combined scheme.</a:t>
            </a:r>
          </a:p>
          <a:p>
            <a:pPr lvl="1"/>
            <a:r>
              <a:rPr lang="en-US" dirty="0"/>
              <a:t>The results show gains for all 3 coordination schemes with higher gains when both schemes are applied together.</a:t>
            </a: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CCEEED8C-BE7C-6FF7-B557-54D19CC245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DAC84B3-50CB-4962-0812-37D9724147A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November 2023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A713EF1-7751-C3F8-D36A-04AE685AB2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633146" y="6475413"/>
            <a:ext cx="1910779" cy="184666"/>
          </a:xfrm>
        </p:spPr>
        <p:txBody>
          <a:bodyPr/>
          <a:lstStyle/>
          <a:p>
            <a:r>
              <a:rPr lang="en-US" altLang="ko-KR" dirty="0"/>
              <a:t>Abhishek Patil, Qualcomm Inc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166FE5-CCFA-ABBD-AE4F-080A55ADB7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865745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AE0DBD6A62E6D4E94B00A30ED7EAA53" ma:contentTypeVersion="6" ma:contentTypeDescription="Create a new document." ma:contentTypeScope="" ma:versionID="52562e7458d5232c649a07dd7c90563e">
  <xsd:schema xmlns:xsd="http://www.w3.org/2001/XMLSchema" xmlns:xs="http://www.w3.org/2001/XMLSchema" xmlns:p="http://schemas.microsoft.com/office/2006/metadata/properties" xmlns:ns2="4cb1c834-fb5e-4db1-b5fe-b760d2c58fa7" targetNamespace="http://schemas.microsoft.com/office/2006/metadata/properties" ma:root="true" ma:fieldsID="d088a6d317092d8fda928d50b01663b2" ns2:_="">
    <xsd:import namespace="4cb1c834-fb5e-4db1-b5fe-b760d2c58fa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cb1c834-fb5e-4db1-b5fe-b760d2c58fa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1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80BCFC8-6392-455F-94EF-B2BFA21CB3E7}">
  <ds:schemaRefs>
    <ds:schemaRef ds:uri="4cb1c834-fb5e-4db1-b5fe-b760d2c58fa7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A48754DE-018A-47B4-99F5-4DE3DC20CB5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162CC0B-5491-4C46-9B24-D036FB3CDC1E}">
  <ds:schemaRefs>
    <ds:schemaRef ds:uri="4cb1c834-fb5e-4db1-b5fe-b760d2c58fa7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87</TotalTime>
  <Words>474</Words>
  <Application>Microsoft Office PowerPoint</Application>
  <PresentationFormat>On-screen Show (4:3)</PresentationFormat>
  <Paragraphs>116</Paragraphs>
  <Slides>6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0" baseType="lpstr">
      <vt:lpstr>Calibri</vt:lpstr>
      <vt:lpstr>Times New Roman</vt:lpstr>
      <vt:lpstr>802-11-Submission</vt:lpstr>
      <vt:lpstr>Microsoft Visio 2003-2010 Drawing</vt:lpstr>
      <vt:lpstr>Gain analysis for coordinated AP transmissions</vt:lpstr>
      <vt:lpstr>Objective</vt:lpstr>
      <vt:lpstr>Topology: IEEE Enterprise R3 (reduced)</vt:lpstr>
      <vt:lpstr>Simulation setup</vt:lpstr>
      <vt:lpstr>Simulation results</vt:lpstr>
      <vt:lpstr>Summary</vt:lpstr>
    </vt:vector>
  </TitlesOfParts>
  <Company>AT&amp;T Labs Researc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Asterjadhi, Alfred</dc:creator>
  <cp:lastModifiedBy>Abhishek Patil</cp:lastModifiedBy>
  <cp:revision>3</cp:revision>
  <cp:lastPrinted>1998-02-10T13:28:06Z</cp:lastPrinted>
  <dcterms:created xsi:type="dcterms:W3CDTF">2007-05-21T21:00:37Z</dcterms:created>
  <dcterms:modified xsi:type="dcterms:W3CDTF">2023-11-12T20:06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0AE0DBD6A62E6D4E94B00A30ED7EAA53</vt:lpwstr>
  </property>
</Properties>
</file>